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D43C05" w14:textId="77777777" w:rsidR="0097568B" w:rsidRP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  <w:r w:rsidRPr="0097568B">
        <w:rPr>
          <w:sz w:val="28"/>
          <w:szCs w:val="28"/>
          <w:lang w:val="ru-RU"/>
        </w:rPr>
        <w:t>Министерство образования Республики Беларусь</w:t>
      </w:r>
    </w:p>
    <w:p w14:paraId="5C0F4DAD" w14:textId="77777777" w:rsidR="0097568B" w:rsidRPr="0097568B" w:rsidRDefault="0097568B" w:rsidP="0097568B">
      <w:pPr>
        <w:pStyle w:val="Bodytext30"/>
        <w:shd w:val="clear" w:color="auto" w:fill="auto"/>
        <w:spacing w:after="0" w:line="326" w:lineRule="exact"/>
        <w:ind w:right="20"/>
        <w:rPr>
          <w:sz w:val="28"/>
          <w:szCs w:val="28"/>
          <w:lang w:val="ru-RU"/>
        </w:rPr>
      </w:pPr>
      <w:r w:rsidRPr="0097568B">
        <w:rPr>
          <w:sz w:val="28"/>
          <w:szCs w:val="28"/>
          <w:lang w:val="ru-RU"/>
        </w:rPr>
        <w:t>Учреждение образования</w:t>
      </w:r>
    </w:p>
    <w:p w14:paraId="5223D916" w14:textId="77777777" w:rsidR="0097568B" w:rsidRPr="0097568B" w:rsidRDefault="0097568B" w:rsidP="0097568B">
      <w:pPr>
        <w:pStyle w:val="Bodytext30"/>
        <w:shd w:val="clear" w:color="auto" w:fill="auto"/>
        <w:spacing w:after="0" w:line="326" w:lineRule="exact"/>
        <w:ind w:right="20"/>
        <w:rPr>
          <w:sz w:val="28"/>
          <w:szCs w:val="28"/>
          <w:lang w:val="ru-RU"/>
        </w:rPr>
      </w:pPr>
      <w:r w:rsidRPr="0097568B">
        <w:rPr>
          <w:sz w:val="28"/>
          <w:szCs w:val="28"/>
          <w:lang w:val="ru-RU"/>
        </w:rPr>
        <w:t>«БЕЛОРУССКИЙ ГОСУДАРСТВЕННЫЙ УНИВЕРСИТЕТ</w:t>
      </w:r>
      <w:r w:rsidRPr="0097568B">
        <w:rPr>
          <w:sz w:val="28"/>
          <w:szCs w:val="28"/>
          <w:lang w:val="ru-RU"/>
        </w:rPr>
        <w:br/>
        <w:t>ИНФОРМАТИКИ И РАДИОЭЛЕКТРОНИКИ»</w:t>
      </w:r>
    </w:p>
    <w:p w14:paraId="444C08C5" w14:textId="3C4CF73C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  <w:r w:rsidRPr="0097568B">
        <w:rPr>
          <w:sz w:val="28"/>
          <w:szCs w:val="28"/>
          <w:lang w:val="ru-RU"/>
        </w:rPr>
        <w:t>Кафедра электроники</w:t>
      </w:r>
    </w:p>
    <w:p w14:paraId="6FB59ABA" w14:textId="24FDBAEC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34F8B232" w14:textId="43D9066D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77D84A67" w14:textId="3FAB4435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28648996" w14:textId="33FEFB49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57FAF769" w14:textId="51F25375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587880F3" w14:textId="21F7D521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3BB80737" w14:textId="1DF9939D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0AA09E38" w14:textId="4EE275F4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60D3E08A" w14:textId="3B59F23D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04AEDB6A" w14:textId="43242F66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5E3B373E" w14:textId="20C3218A" w:rsid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7B60B251" w14:textId="47A5CD07" w:rsidR="0097568B" w:rsidRDefault="0097568B" w:rsidP="00544A1E">
      <w:pPr>
        <w:pStyle w:val="Bodytext30"/>
        <w:shd w:val="clear" w:color="auto" w:fill="auto"/>
        <w:spacing w:after="0" w:line="260" w:lineRule="exact"/>
        <w:ind w:right="20"/>
        <w:jc w:val="left"/>
        <w:rPr>
          <w:sz w:val="28"/>
          <w:szCs w:val="28"/>
          <w:lang w:val="ru-RU"/>
        </w:rPr>
      </w:pPr>
    </w:p>
    <w:p w14:paraId="21161362" w14:textId="77777777" w:rsidR="0097568B" w:rsidRPr="0097568B" w:rsidRDefault="0097568B" w:rsidP="0097568B">
      <w:pPr>
        <w:pStyle w:val="Bodytext30"/>
        <w:shd w:val="clear" w:color="auto" w:fill="auto"/>
        <w:spacing w:after="0" w:line="260" w:lineRule="exact"/>
        <w:ind w:right="20"/>
        <w:rPr>
          <w:sz w:val="28"/>
          <w:szCs w:val="28"/>
          <w:lang w:val="ru-RU"/>
        </w:rPr>
      </w:pPr>
    </w:p>
    <w:p w14:paraId="418AB194" w14:textId="456DC581" w:rsidR="00544A1E" w:rsidRDefault="0097568B" w:rsidP="00544A1E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7568B">
        <w:rPr>
          <w:rFonts w:ascii="Times New Roman" w:hAnsi="Times New Roman" w:cs="Times New Roman"/>
          <w:sz w:val="28"/>
          <w:szCs w:val="28"/>
          <w:lang w:val="ru-RU"/>
        </w:rPr>
        <w:t xml:space="preserve">Отчёт по лабораторной работе № </w:t>
      </w:r>
      <w:r w:rsidR="00DE5D66">
        <w:rPr>
          <w:rFonts w:ascii="Times New Roman" w:hAnsi="Times New Roman" w:cs="Times New Roman"/>
          <w:sz w:val="28"/>
          <w:szCs w:val="28"/>
          <w:lang w:val="ru-RU"/>
        </w:rPr>
        <w:t>5</w:t>
      </w:r>
    </w:p>
    <w:p w14:paraId="0376EB97" w14:textId="62CCA4DC" w:rsidR="009F2F76" w:rsidRDefault="00544A1E" w:rsidP="009F2F76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="00DE5D66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97568B" w:rsidRPr="0097568B">
        <w:rPr>
          <w:rFonts w:ascii="Times New Roman" w:hAnsi="Times New Roman" w:cs="Times New Roman"/>
          <w:sz w:val="28"/>
          <w:szCs w:val="28"/>
          <w:lang w:val="ru-RU"/>
        </w:rPr>
        <w:br/>
      </w:r>
      <w:r w:rsidR="00DE5D66">
        <w:rPr>
          <w:rFonts w:ascii="Times New Roman" w:hAnsi="Times New Roman" w:cs="Times New Roman"/>
          <w:b/>
          <w:sz w:val="28"/>
          <w:szCs w:val="28"/>
          <w:lang w:val="ru-RU"/>
        </w:rPr>
        <w:t>Синтез цифрового автомата</w:t>
      </w:r>
      <w:r w:rsidR="009F2F76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</w:p>
    <w:p w14:paraId="4AA4288F" w14:textId="7EEA7427" w:rsidR="002371E4" w:rsidRDefault="002371E4" w:rsidP="002371E4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1FEEFFA" w14:textId="692BA6A0" w:rsidR="00544A1E" w:rsidRPr="008A286C" w:rsidRDefault="00544A1E" w:rsidP="00544A1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5BEB3BB" w14:textId="1C4D7144" w:rsidR="0097568B" w:rsidRPr="0097568B" w:rsidRDefault="0097568B" w:rsidP="009756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0D1B811" w14:textId="588F0FDC" w:rsidR="0097568B" w:rsidRDefault="0097568B" w:rsidP="0097568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71794C6" w14:textId="3EB350AA" w:rsidR="0097568B" w:rsidRDefault="0097568B" w:rsidP="009F2F7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4B5CFBA4" w14:textId="3C273E38" w:rsidR="0097568B" w:rsidRDefault="0097568B" w:rsidP="00544A1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58B4A711" w14:textId="77777777" w:rsidR="00544A1E" w:rsidRPr="0097568B" w:rsidRDefault="00544A1E" w:rsidP="00544A1E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7ABFAEC6" w14:textId="0AED1042" w:rsidR="0097568B" w:rsidRPr="0097568B" w:rsidRDefault="0097568B" w:rsidP="0097568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97568B">
        <w:rPr>
          <w:rFonts w:ascii="Times New Roman" w:hAnsi="Times New Roman" w:cs="Times New Roman"/>
          <w:sz w:val="28"/>
          <w:szCs w:val="28"/>
          <w:lang w:val="ru-RU"/>
        </w:rPr>
        <w:t>Выполнили</w:t>
      </w:r>
      <w:proofErr w:type="gramStart"/>
      <w:r w:rsidRPr="0097568B"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>Проверил</w:t>
      </w:r>
      <w:proofErr w:type="gramEnd"/>
      <w:r w:rsidRPr="0097568B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26A0CF7A" w14:textId="19E4132F" w:rsidR="0097568B" w:rsidRPr="0097568B" w:rsidRDefault="0097568B" w:rsidP="0097568B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97568B">
        <w:rPr>
          <w:rFonts w:ascii="Times New Roman" w:hAnsi="Times New Roman" w:cs="Times New Roman"/>
          <w:sz w:val="28"/>
          <w:szCs w:val="28"/>
          <w:lang w:val="ru-RU"/>
        </w:rPr>
        <w:t>студенты гр. 980161</w:t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568B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4793C">
        <w:rPr>
          <w:rFonts w:ascii="Times New Roman" w:hAnsi="Times New Roman" w:cs="Times New Roman"/>
          <w:sz w:val="28"/>
          <w:szCs w:val="28"/>
          <w:lang w:val="ru-RU"/>
        </w:rPr>
        <w:t>Клюев А.П.</w:t>
      </w:r>
    </w:p>
    <w:p w14:paraId="1092DAF8" w14:textId="77777777" w:rsidR="0014793C" w:rsidRDefault="0014793C" w:rsidP="0014793C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евшин К.Н.</w:t>
      </w:r>
    </w:p>
    <w:p w14:paraId="6CE70FCB" w14:textId="77777777" w:rsidR="0014793C" w:rsidRDefault="0014793C" w:rsidP="0014793C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оинский Я.С.</w:t>
      </w:r>
    </w:p>
    <w:p w14:paraId="7755C552" w14:textId="77777777" w:rsidR="0014793C" w:rsidRDefault="0014793C" w:rsidP="0014793C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лейчик И.Д.</w:t>
      </w:r>
    </w:p>
    <w:p w14:paraId="307FCE41" w14:textId="77777777" w:rsidR="0014793C" w:rsidRDefault="0014793C" w:rsidP="0014793C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едведев Е. В.</w:t>
      </w:r>
    </w:p>
    <w:p w14:paraId="6D3C53B9" w14:textId="77777777" w:rsidR="0097568B" w:rsidRPr="0097568B" w:rsidRDefault="0097568B" w:rsidP="0097568B">
      <w:pPr>
        <w:pStyle w:val="Bodytext30"/>
        <w:shd w:val="clear" w:color="auto" w:fill="auto"/>
        <w:spacing w:after="0" w:line="331" w:lineRule="exact"/>
        <w:rPr>
          <w:sz w:val="28"/>
          <w:szCs w:val="28"/>
          <w:lang w:val="ru-RU"/>
        </w:rPr>
      </w:pPr>
    </w:p>
    <w:p w14:paraId="3BE66942" w14:textId="389D3E61" w:rsidR="00544A1E" w:rsidRDefault="00544A1E" w:rsidP="00544A1E">
      <w:pPr>
        <w:pStyle w:val="Bodytext30"/>
        <w:shd w:val="clear" w:color="auto" w:fill="auto"/>
        <w:spacing w:after="0" w:line="331" w:lineRule="exact"/>
        <w:jc w:val="left"/>
        <w:rPr>
          <w:sz w:val="28"/>
          <w:szCs w:val="28"/>
          <w:lang w:val="ru-RU"/>
        </w:rPr>
      </w:pPr>
    </w:p>
    <w:p w14:paraId="1E049C06" w14:textId="77777777" w:rsidR="009F2F76" w:rsidRPr="0082547B" w:rsidRDefault="009F2F76" w:rsidP="00544A1E">
      <w:pPr>
        <w:pStyle w:val="Bodytext30"/>
        <w:shd w:val="clear" w:color="auto" w:fill="auto"/>
        <w:spacing w:after="0" w:line="331" w:lineRule="exact"/>
        <w:jc w:val="left"/>
        <w:rPr>
          <w:sz w:val="28"/>
          <w:szCs w:val="28"/>
          <w:lang w:val="ru-RU"/>
        </w:rPr>
      </w:pPr>
    </w:p>
    <w:p w14:paraId="1209B101" w14:textId="77777777" w:rsidR="0097568B" w:rsidRPr="0082547B" w:rsidRDefault="0097568B" w:rsidP="0097568B">
      <w:pPr>
        <w:pStyle w:val="Bodytext30"/>
        <w:shd w:val="clear" w:color="auto" w:fill="auto"/>
        <w:spacing w:after="0" w:line="331" w:lineRule="exact"/>
        <w:rPr>
          <w:sz w:val="28"/>
          <w:szCs w:val="28"/>
          <w:lang w:val="ru-RU"/>
        </w:rPr>
      </w:pPr>
    </w:p>
    <w:p w14:paraId="1CD5A3FB" w14:textId="461D3735" w:rsidR="0097568B" w:rsidRPr="0082547B" w:rsidRDefault="0097568B" w:rsidP="0097568B">
      <w:pPr>
        <w:pStyle w:val="Bodytext30"/>
        <w:shd w:val="clear" w:color="auto" w:fill="auto"/>
        <w:spacing w:after="0" w:line="331" w:lineRule="exact"/>
        <w:rPr>
          <w:sz w:val="28"/>
          <w:szCs w:val="28"/>
          <w:lang w:val="ru-RU"/>
        </w:rPr>
      </w:pPr>
      <w:r w:rsidRPr="0082547B">
        <w:rPr>
          <w:sz w:val="28"/>
          <w:szCs w:val="28"/>
          <w:lang w:val="ru-RU"/>
        </w:rPr>
        <w:t>Минск 2021</w:t>
      </w:r>
      <w:r w:rsidRPr="0082547B">
        <w:rPr>
          <w:sz w:val="28"/>
          <w:szCs w:val="28"/>
          <w:lang w:val="ru-RU"/>
        </w:rPr>
        <w:br w:type="page"/>
      </w:r>
    </w:p>
    <w:p w14:paraId="685FD0D4" w14:textId="77777777" w:rsidR="0097568B" w:rsidRPr="0097568B" w:rsidRDefault="0097568B" w:rsidP="0097568B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bookmark0"/>
      <w:r w:rsidRPr="0097568B">
        <w:rPr>
          <w:rFonts w:ascii="Times New Roman" w:hAnsi="Times New Roman" w:cs="Times New Roman"/>
          <w:sz w:val="28"/>
          <w:szCs w:val="28"/>
          <w:lang w:val="ru-RU"/>
        </w:rPr>
        <w:lastRenderedPageBreak/>
        <w:t>Цель работы</w:t>
      </w:r>
      <w:bookmarkEnd w:id="0"/>
    </w:p>
    <w:p w14:paraId="5001678B" w14:textId="77777777" w:rsidR="00DE5D66" w:rsidRPr="000F7787" w:rsidRDefault="00DE5D66" w:rsidP="00DE5D66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учение</w:t>
      </w:r>
      <w:r w:rsidRPr="000312D7">
        <w:rPr>
          <w:rFonts w:ascii="Times New Roman" w:hAnsi="Times New Roman" w:cs="Times New Roman"/>
          <w:sz w:val="28"/>
          <w:szCs w:val="28"/>
          <w:lang w:val="ru-RU"/>
        </w:rPr>
        <w:t xml:space="preserve"> процесса синтеза цифровых автоматов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F794CBE" w14:textId="77777777" w:rsidR="00A913F1" w:rsidRPr="000F7787" w:rsidRDefault="00A913F1" w:rsidP="009F2F76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2D8AB66" w14:textId="26D004DE" w:rsidR="00DE5D66" w:rsidRDefault="009F2F76" w:rsidP="00DE5D66">
      <w:pPr>
        <w:shd w:val="clear" w:color="auto" w:fill="FFFFFF"/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  <w:r w:rsidRPr="009F2F76"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  <w:t>Задание</w:t>
      </w:r>
    </w:p>
    <w:p w14:paraId="155773FF" w14:textId="77777777" w:rsidR="00DE5D66" w:rsidRPr="00DE5D66" w:rsidRDefault="00DE5D66" w:rsidP="00DE5D66">
      <w:pPr>
        <w:shd w:val="clear" w:color="auto" w:fill="FFFFFF"/>
        <w:spacing w:after="0"/>
        <w:jc w:val="both"/>
        <w:rPr>
          <w:rFonts w:ascii="Times New Roman" w:eastAsia="Times New Roman" w:hAnsi="Times New Roman" w:cs="Times New Roman"/>
          <w:b/>
          <w:sz w:val="28"/>
          <w:szCs w:val="28"/>
          <w:lang w:val="ru-RU" w:eastAsia="ru-RU"/>
        </w:rPr>
      </w:pP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1134"/>
        <w:gridCol w:w="1134"/>
        <w:gridCol w:w="1134"/>
        <w:gridCol w:w="1134"/>
        <w:gridCol w:w="1134"/>
      </w:tblGrid>
      <w:tr w:rsidR="00DE5D66" w14:paraId="20702C2B" w14:textId="77777777" w:rsidTr="00B805AD">
        <w:tc>
          <w:tcPr>
            <w:tcW w:w="1134" w:type="dxa"/>
          </w:tcPr>
          <w:p w14:paraId="7D344B08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</w:p>
        </w:tc>
        <w:tc>
          <w:tcPr>
            <w:tcW w:w="1134" w:type="dxa"/>
          </w:tcPr>
          <w:p w14:paraId="5A2F7029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0</w:t>
            </w:r>
          </w:p>
        </w:tc>
        <w:tc>
          <w:tcPr>
            <w:tcW w:w="1134" w:type="dxa"/>
          </w:tcPr>
          <w:p w14:paraId="68EEB147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1</w:t>
            </w:r>
          </w:p>
        </w:tc>
        <w:tc>
          <w:tcPr>
            <w:tcW w:w="1134" w:type="dxa"/>
          </w:tcPr>
          <w:p w14:paraId="2813EF93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14:paraId="1FDA9AC5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3</w:t>
            </w:r>
          </w:p>
        </w:tc>
      </w:tr>
      <w:tr w:rsidR="00DE5D66" w14:paraId="50AE6EA3" w14:textId="77777777" w:rsidTr="00B805AD">
        <w:tc>
          <w:tcPr>
            <w:tcW w:w="1134" w:type="dxa"/>
          </w:tcPr>
          <w:p w14:paraId="0A5B34BB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vertAlign w:val="subscript"/>
                <w:lang w:eastAsia="ru-RU"/>
              </w:rPr>
            </w:pPr>
            <w:r w:rsidRPr="003039D4">
              <w:rPr>
                <w:rFonts w:eastAsia="Times New Roman"/>
                <w:lang w:eastAsia="ru-RU"/>
              </w:rPr>
              <w:t>z</w:t>
            </w:r>
            <w:r w:rsidRPr="003039D4">
              <w:rPr>
                <w:rFonts w:eastAsia="Times New Roman"/>
                <w:vertAlign w:val="subscript"/>
                <w:lang w:eastAsia="ru-RU"/>
              </w:rPr>
              <w:t>1</w:t>
            </w:r>
          </w:p>
        </w:tc>
        <w:tc>
          <w:tcPr>
            <w:tcW w:w="1134" w:type="dxa"/>
          </w:tcPr>
          <w:p w14:paraId="6802ABDE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3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4</w:t>
            </w:r>
          </w:p>
        </w:tc>
        <w:tc>
          <w:tcPr>
            <w:tcW w:w="1134" w:type="dxa"/>
          </w:tcPr>
          <w:p w14:paraId="49885DDB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0</w:t>
            </w:r>
            <w:r>
              <w:t>/</w:t>
            </w:r>
            <w:r w:rsidRPr="00CC677C">
              <w:t>w</w:t>
            </w:r>
            <w:r w:rsidRPr="003039D4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14:paraId="0F857E37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1</w:t>
            </w:r>
            <w:r>
              <w:t>/</w:t>
            </w:r>
            <w:r w:rsidRPr="00CC677C">
              <w:t>w</w:t>
            </w:r>
            <w:r w:rsidRPr="003039D4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14:paraId="0F47CDCA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1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4</w:t>
            </w:r>
          </w:p>
        </w:tc>
      </w:tr>
      <w:tr w:rsidR="00DE5D66" w14:paraId="142EA017" w14:textId="77777777" w:rsidTr="00B805AD">
        <w:tc>
          <w:tcPr>
            <w:tcW w:w="1134" w:type="dxa"/>
          </w:tcPr>
          <w:p w14:paraId="4ED73C27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3039D4">
              <w:rPr>
                <w:rFonts w:eastAsia="Times New Roman"/>
                <w:lang w:eastAsia="ru-RU"/>
              </w:rPr>
              <w:t>z</w:t>
            </w:r>
            <w:r w:rsidRPr="003039D4">
              <w:rPr>
                <w:rFonts w:eastAsia="Times New Roman"/>
                <w:vertAlign w:val="subscript"/>
                <w:lang w:eastAsia="ru-RU"/>
              </w:rPr>
              <w:t>2</w:t>
            </w:r>
          </w:p>
        </w:tc>
        <w:tc>
          <w:tcPr>
            <w:tcW w:w="1134" w:type="dxa"/>
          </w:tcPr>
          <w:p w14:paraId="322B9550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2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3</w:t>
            </w:r>
          </w:p>
        </w:tc>
        <w:tc>
          <w:tcPr>
            <w:tcW w:w="1134" w:type="dxa"/>
          </w:tcPr>
          <w:p w14:paraId="4D0BDC2D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1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5</w:t>
            </w:r>
          </w:p>
        </w:tc>
        <w:tc>
          <w:tcPr>
            <w:tcW w:w="1134" w:type="dxa"/>
          </w:tcPr>
          <w:p w14:paraId="5B0A9A70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2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5</w:t>
            </w:r>
          </w:p>
        </w:tc>
        <w:tc>
          <w:tcPr>
            <w:tcW w:w="1134" w:type="dxa"/>
          </w:tcPr>
          <w:p w14:paraId="40D3B0B3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0</w:t>
            </w:r>
            <w:r>
              <w:t>/</w:t>
            </w:r>
            <w:r w:rsidRPr="00CC677C">
              <w:t>w</w:t>
            </w:r>
            <w:r w:rsidRPr="003039D4">
              <w:rPr>
                <w:vertAlign w:val="subscript"/>
              </w:rPr>
              <w:t>2</w:t>
            </w:r>
          </w:p>
        </w:tc>
      </w:tr>
      <w:tr w:rsidR="00DE5D66" w14:paraId="05ED6A76" w14:textId="77777777" w:rsidTr="00B805AD">
        <w:tc>
          <w:tcPr>
            <w:tcW w:w="1134" w:type="dxa"/>
          </w:tcPr>
          <w:p w14:paraId="5BC05CC2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vertAlign w:val="subscript"/>
                <w:lang w:eastAsia="ru-RU"/>
              </w:rPr>
            </w:pPr>
            <w:r>
              <w:rPr>
                <w:rFonts w:eastAsia="Times New Roman"/>
                <w:lang w:eastAsia="ru-RU"/>
              </w:rPr>
              <w:t>z</w:t>
            </w:r>
            <w:r>
              <w:rPr>
                <w:rFonts w:eastAsia="Times New Roman"/>
                <w:vertAlign w:val="subscript"/>
                <w:lang w:eastAsia="ru-RU"/>
              </w:rPr>
              <w:t>3</w:t>
            </w:r>
          </w:p>
        </w:tc>
        <w:tc>
          <w:tcPr>
            <w:tcW w:w="1134" w:type="dxa"/>
          </w:tcPr>
          <w:p w14:paraId="7DB36679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3039D4">
              <w:rPr>
                <w:vertAlign w:val="subscript"/>
              </w:rPr>
              <w:t>1</w:t>
            </w:r>
            <w:r>
              <w:t>/</w:t>
            </w:r>
            <w:r w:rsidRPr="00CC677C">
              <w:t>w</w:t>
            </w:r>
            <w:r w:rsidRPr="003039D4">
              <w:rPr>
                <w:vertAlign w:val="subscript"/>
              </w:rPr>
              <w:t>2</w:t>
            </w:r>
          </w:p>
        </w:tc>
        <w:tc>
          <w:tcPr>
            <w:tcW w:w="1134" w:type="dxa"/>
          </w:tcPr>
          <w:p w14:paraId="666F34A7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 w:rsidRPr="00F1511F">
              <w:rPr>
                <w:vertAlign w:val="subscript"/>
              </w:rPr>
              <w:t>3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3</w:t>
            </w:r>
          </w:p>
        </w:tc>
        <w:tc>
          <w:tcPr>
            <w:tcW w:w="1134" w:type="dxa"/>
          </w:tcPr>
          <w:p w14:paraId="5343DEE2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3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4</w:t>
            </w:r>
          </w:p>
        </w:tc>
        <w:tc>
          <w:tcPr>
            <w:tcW w:w="1134" w:type="dxa"/>
          </w:tcPr>
          <w:p w14:paraId="6DCA5360" w14:textId="77777777" w:rsidR="00DE5D66" w:rsidRPr="003039D4" w:rsidRDefault="00DE5D66" w:rsidP="00B805AD">
            <w:pPr>
              <w:pStyle w:val="ListParagraph"/>
              <w:spacing w:after="100" w:afterAutospacing="1"/>
              <w:ind w:left="0"/>
              <w:jc w:val="center"/>
              <w:rPr>
                <w:rFonts w:eastAsia="Times New Roman"/>
                <w:lang w:eastAsia="ru-RU"/>
              </w:rPr>
            </w:pPr>
            <w:r w:rsidRPr="00CC677C">
              <w:t>a</w:t>
            </w:r>
            <w:r>
              <w:rPr>
                <w:vertAlign w:val="subscript"/>
              </w:rPr>
              <w:t>3</w:t>
            </w:r>
            <w:r>
              <w:t>/</w:t>
            </w:r>
            <w:r w:rsidRPr="00CC677C">
              <w:t>w</w:t>
            </w:r>
            <w:r>
              <w:rPr>
                <w:vertAlign w:val="subscript"/>
              </w:rPr>
              <w:t>5</w:t>
            </w:r>
          </w:p>
        </w:tc>
      </w:tr>
    </w:tbl>
    <w:p w14:paraId="0019E998" w14:textId="77777777" w:rsidR="00DE5D66" w:rsidRPr="006D7504" w:rsidRDefault="00DE5D66" w:rsidP="00DE5D66">
      <w:pPr>
        <w:pStyle w:val="ListParagraph"/>
        <w:shd w:val="clear" w:color="auto" w:fill="FFFFFF"/>
        <w:spacing w:after="100" w:afterAutospacing="1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В качестве элементов памяти использовать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JK</w:t>
      </w:r>
      <w:r w:rsidRPr="006D7504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-</w:t>
      </w:r>
      <w:r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триггеры.</w:t>
      </w:r>
    </w:p>
    <w:p w14:paraId="39618037" w14:textId="77777777" w:rsidR="00502DE2" w:rsidRDefault="00502DE2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1AA697F9" w14:textId="25907DCB" w:rsidR="00502DE2" w:rsidRDefault="00502DE2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33369F60" w14:textId="518D07EB" w:rsidR="00502DE2" w:rsidRDefault="00502DE2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2A75A2FE" w14:textId="052640CC" w:rsidR="00502DE2" w:rsidRDefault="00502DE2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7950" w:dyaOrig="7066" w14:anchorId="0DE24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95pt;height:232.15pt" o:ole="">
            <v:imagedata r:id="rId5" o:title=""/>
          </v:shape>
          <o:OLEObject Type="Embed" ProgID="Visio.Drawing.15" ShapeID="_x0000_i1025" DrawAspect="Content" ObjectID="_1683983723" r:id="rId6"/>
        </w:object>
      </w:r>
      <w:bookmarkStart w:id="1" w:name="_GoBack"/>
      <w:bookmarkEnd w:id="1"/>
    </w:p>
    <w:p w14:paraId="009314C5" w14:textId="77777777" w:rsidR="00502DE2" w:rsidRDefault="00502DE2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689FAB31" w14:textId="0420FCE8" w:rsidR="00DE5D66" w:rsidRPr="00370412" w:rsidRDefault="00DE5D66" w:rsidP="00DE5D66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Определим количество сигналов.</w:t>
      </w:r>
    </w:p>
    <w:p w14:paraId="70E0977A" w14:textId="1C16FD37" w:rsidR="00DE5D66" w:rsidRDefault="00DE5D66" w:rsidP="00DE5D66">
      <w:pPr>
        <w:spacing w:after="0"/>
        <w:jc w:val="both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оличество входных сигналов структурного автомата определяется как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proofErr w:type="gramStart"/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</w:t>
      </w:r>
      <w:proofErr w:type="gramEnd"/>
    </w:p>
    <w:p w14:paraId="2F39C8E2" w14:textId="6F936B12" w:rsid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где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входных сигналов абстрактного автомата. </w:t>
      </w:r>
    </w:p>
    <w:p w14:paraId="5B20A2D9" w14:textId="08E03326" w:rsid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оличество выходных сигналов структурного автомата определяется как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M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proofErr w:type="gramStart"/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m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</w:t>
      </w:r>
      <w:proofErr w:type="gramEnd"/>
    </w:p>
    <w:p w14:paraId="073C46B7" w14:textId="77777777" w:rsid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где </w:t>
      </w:r>
      <w:r w:rsidRPr="00370412">
        <w:rPr>
          <w:rFonts w:ascii="Times New Roman" w:hAnsi="Times New Roman" w:cs="Times New Roman"/>
          <w:color w:val="000000"/>
          <w:sz w:val="28"/>
          <w:szCs w:val="28"/>
        </w:rPr>
        <w:t>m</w:t>
      </w: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выходных сигналов абстрактного автомата. </w:t>
      </w:r>
    </w:p>
    <w:p w14:paraId="674DCE73" w14:textId="77777777" w:rsidR="00DE5D66" w:rsidRDefault="00DE5D66" w:rsidP="00DE5D66">
      <w:pPr>
        <w:spacing w:after="0"/>
        <w:jc w:val="both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Количество элементов памяти (триггеров) структурного автомата определяется как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proofErr w:type="gramStart"/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</w:t>
      </w:r>
      <w:proofErr w:type="gramEnd"/>
    </w:p>
    <w:p w14:paraId="50775AC1" w14:textId="5D7186D0" w:rsid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где </w:t>
      </w:r>
      <w:r w:rsidRPr="00370412">
        <w:rPr>
          <w:rFonts w:ascii="Times New Roman" w:hAnsi="Times New Roman" w:cs="Times New Roman"/>
          <w:color w:val="000000"/>
          <w:sz w:val="28"/>
          <w:szCs w:val="28"/>
        </w:rPr>
        <w:t>n</w:t>
      </w:r>
      <w:r w:rsidRPr="0037041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число состояний абстрактного автомата.</w:t>
      </w:r>
    </w:p>
    <w:p w14:paraId="53C43E2F" w14:textId="766F0758" w:rsid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DE5D66">
        <w:rPr>
          <w:rFonts w:ascii="Times New Roman" w:hAnsi="Times New Roman" w:cs="Times New Roman"/>
          <w:color w:val="000000"/>
          <w:sz w:val="28"/>
          <w:szCs w:val="28"/>
          <w:lang w:val="ru-RU"/>
        </w:rPr>
        <w:t>][ -</w:t>
      </w:r>
      <w:proofErr w:type="gramEnd"/>
      <w:r w:rsidRPr="00DE5D6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ближайшее большее целое</w:t>
      </w:r>
    </w:p>
    <w:p w14:paraId="2D6DC647" w14:textId="77777777" w:rsidR="00DE5D66" w:rsidRPr="00DE5D66" w:rsidRDefault="00DE5D66" w:rsidP="00DE5D66">
      <w:pPr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5B21EAFE" w14:textId="77777777" w:rsidR="00DE5D66" w:rsidRPr="005453DF" w:rsidRDefault="00DE5D66" w:rsidP="00DE5D66">
      <w:pPr>
        <w:spacing w:after="24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3[=2</w:t>
      </w:r>
      <w:r w:rsidRPr="005453DF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; </w:t>
      </w:r>
    </w:p>
    <w:p w14:paraId="3CF33510" w14:textId="6A5D284C" w:rsidR="00DE5D66" w:rsidRPr="005453DF" w:rsidRDefault="00DE5D66" w:rsidP="00DE5D66">
      <w:pPr>
        <w:spacing w:after="240"/>
        <w:jc w:val="both"/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М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4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[=</w:t>
      </w:r>
      <w:r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2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;</w:t>
      </w:r>
    </w:p>
    <w:p w14:paraId="0DE183CB" w14:textId="3F410896" w:rsidR="00DE5D66" w:rsidRPr="005453DF" w:rsidRDefault="00DE5D66" w:rsidP="00DE5D66">
      <w:pPr>
        <w:spacing w:after="24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N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=]</w:t>
      </w:r>
      <w:r w:rsidRPr="00370412">
        <w:rPr>
          <w:rFonts w:ascii="Times New Roman" w:hAnsi="Times New Roman" w:cs="Times New Roman"/>
          <w:i/>
          <w:color w:val="000000"/>
          <w:sz w:val="28"/>
          <w:szCs w:val="28"/>
        </w:rPr>
        <w:t>log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vertAlign w:val="subscript"/>
          <w:lang w:val="ru-RU"/>
        </w:rPr>
        <w:t>2</w:t>
      </w:r>
      <w:r w:rsidRPr="005453DF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>4[=2.</w:t>
      </w:r>
    </w:p>
    <w:p w14:paraId="14F25181" w14:textId="5C5F48EE" w:rsidR="00D3597F" w:rsidRPr="005453DF" w:rsidRDefault="00D3597F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588A9B3" w14:textId="639EE798" w:rsidR="009F2F76" w:rsidRPr="005453DF" w:rsidRDefault="009F2F76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085250A" w14:textId="77777777" w:rsidR="00A913F1" w:rsidRPr="005453DF" w:rsidRDefault="00A913F1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018B920" w14:textId="77777777" w:rsidR="00A913F1" w:rsidRPr="005453DF" w:rsidRDefault="00A913F1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3A3225B" w14:textId="7D939121" w:rsidR="00A913F1" w:rsidRPr="005453DF" w:rsidRDefault="00A913F1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1339035" w14:textId="2EC8D37E" w:rsidR="00A913F1" w:rsidRPr="005453DF" w:rsidRDefault="00A913F1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664982" w14:textId="141EFE09" w:rsidR="00DE5D66" w:rsidRPr="005453DF" w:rsidRDefault="00DE5D66" w:rsidP="00890AF3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40451C6" w14:textId="6E5BC5D5" w:rsidR="00DE5D66" w:rsidRPr="00DE5D66" w:rsidRDefault="00DE5D66" w:rsidP="00890AF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входных сигна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8"/>
        <w:gridCol w:w="559"/>
        <w:gridCol w:w="559"/>
      </w:tblGrid>
      <w:tr w:rsidR="00DE5D66" w14:paraId="118EC962" w14:textId="77777777" w:rsidTr="00DE5D66">
        <w:tc>
          <w:tcPr>
            <w:tcW w:w="0" w:type="auto"/>
            <w:vAlign w:val="center"/>
          </w:tcPr>
          <w:p w14:paraId="466B6632" w14:textId="688AA2AD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0" w:type="auto"/>
            <w:vAlign w:val="center"/>
          </w:tcPr>
          <w:p w14:paraId="213C6841" w14:textId="4250C18E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X1</w:t>
            </w:r>
          </w:p>
        </w:tc>
        <w:tc>
          <w:tcPr>
            <w:tcW w:w="0" w:type="auto"/>
            <w:vAlign w:val="center"/>
          </w:tcPr>
          <w:p w14:paraId="25784228" w14:textId="0024B77E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X2</w:t>
            </w:r>
          </w:p>
        </w:tc>
      </w:tr>
      <w:tr w:rsidR="00DE5D66" w14:paraId="50F9EB3F" w14:textId="77777777" w:rsidTr="00DE5D66">
        <w:tc>
          <w:tcPr>
            <w:tcW w:w="0" w:type="auto"/>
            <w:vAlign w:val="center"/>
          </w:tcPr>
          <w:p w14:paraId="1DD50C2B" w14:textId="51BA575E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Z1</w:t>
            </w:r>
          </w:p>
        </w:tc>
        <w:tc>
          <w:tcPr>
            <w:tcW w:w="0" w:type="auto"/>
            <w:vAlign w:val="center"/>
          </w:tcPr>
          <w:p w14:paraId="11409269" w14:textId="46C39EB3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753D6FE0" w14:textId="23B2C66A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E5D66" w14:paraId="41CE9CBF" w14:textId="77777777" w:rsidTr="00DE5D66">
        <w:tc>
          <w:tcPr>
            <w:tcW w:w="0" w:type="auto"/>
            <w:vAlign w:val="center"/>
          </w:tcPr>
          <w:p w14:paraId="582FEF98" w14:textId="0FD60941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Z2</w:t>
            </w:r>
          </w:p>
        </w:tc>
        <w:tc>
          <w:tcPr>
            <w:tcW w:w="0" w:type="auto"/>
            <w:vAlign w:val="center"/>
          </w:tcPr>
          <w:p w14:paraId="4207734F" w14:textId="490CA296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32DF766A" w14:textId="04C63275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E5D66" w14:paraId="6FA57F8E" w14:textId="77777777" w:rsidTr="00DE5D66">
        <w:tc>
          <w:tcPr>
            <w:tcW w:w="0" w:type="auto"/>
            <w:vAlign w:val="center"/>
          </w:tcPr>
          <w:p w14:paraId="65EB1B17" w14:textId="34F56F82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Z3</w:t>
            </w:r>
          </w:p>
        </w:tc>
        <w:tc>
          <w:tcPr>
            <w:tcW w:w="0" w:type="auto"/>
            <w:vAlign w:val="center"/>
          </w:tcPr>
          <w:p w14:paraId="077B3FEA" w14:textId="428A5D70" w:rsidR="00DE5D66" w:rsidRPr="00DE5D66" w:rsidRDefault="00DE5D66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1E4F9F78" w14:textId="5506E7BD" w:rsidR="00DE5D66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CDB18BB" w14:textId="77777777" w:rsidR="00890AF3" w:rsidRDefault="00890AF3" w:rsidP="00890AF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</w:p>
    <w:p w14:paraId="08E0DD7C" w14:textId="77777777" w:rsidR="00890AF3" w:rsidRPr="00370412" w:rsidRDefault="00890AF3" w:rsidP="00890AF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выходных сигна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1"/>
        <w:gridCol w:w="496"/>
        <w:gridCol w:w="496"/>
      </w:tblGrid>
      <w:tr w:rsidR="00890AF3" w14:paraId="502DE7F8" w14:textId="77777777" w:rsidTr="00B805AD">
        <w:tc>
          <w:tcPr>
            <w:tcW w:w="0" w:type="auto"/>
            <w:vAlign w:val="center"/>
          </w:tcPr>
          <w:p w14:paraId="4013BF18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0" w:type="auto"/>
            <w:vAlign w:val="center"/>
          </w:tcPr>
          <w:p w14:paraId="5096C48C" w14:textId="5FE461EA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42FF1DFA" w14:textId="622988DB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90AF3" w14:paraId="5BF6B026" w14:textId="77777777" w:rsidTr="00B805AD">
        <w:tc>
          <w:tcPr>
            <w:tcW w:w="0" w:type="auto"/>
            <w:vAlign w:val="center"/>
          </w:tcPr>
          <w:p w14:paraId="0C29015E" w14:textId="28DFE2D0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W2</w:t>
            </w:r>
          </w:p>
        </w:tc>
        <w:tc>
          <w:tcPr>
            <w:tcW w:w="0" w:type="auto"/>
            <w:vAlign w:val="center"/>
          </w:tcPr>
          <w:p w14:paraId="1C2638AF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01595AA2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90AF3" w14:paraId="42ACFC5E" w14:textId="77777777" w:rsidTr="00B805AD">
        <w:tc>
          <w:tcPr>
            <w:tcW w:w="0" w:type="auto"/>
            <w:vAlign w:val="center"/>
          </w:tcPr>
          <w:p w14:paraId="21D07D98" w14:textId="1367E676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W3</w:t>
            </w:r>
          </w:p>
        </w:tc>
        <w:tc>
          <w:tcPr>
            <w:tcW w:w="0" w:type="auto"/>
            <w:vAlign w:val="center"/>
          </w:tcPr>
          <w:p w14:paraId="566F02B7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7BC7FFCB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0AF3" w14:paraId="67FD0045" w14:textId="77777777" w:rsidTr="00B805AD">
        <w:tc>
          <w:tcPr>
            <w:tcW w:w="0" w:type="auto"/>
            <w:vAlign w:val="center"/>
          </w:tcPr>
          <w:p w14:paraId="015A721A" w14:textId="71907DE6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W4</w:t>
            </w:r>
          </w:p>
        </w:tc>
        <w:tc>
          <w:tcPr>
            <w:tcW w:w="0" w:type="auto"/>
            <w:vAlign w:val="center"/>
          </w:tcPr>
          <w:p w14:paraId="05D7FBA8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49DE15F4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0AF3" w14:paraId="6C0DACD8" w14:textId="77777777" w:rsidTr="00B805AD">
        <w:tc>
          <w:tcPr>
            <w:tcW w:w="0" w:type="auto"/>
            <w:vAlign w:val="center"/>
          </w:tcPr>
          <w:p w14:paraId="1A6A80EE" w14:textId="536F1B1B" w:rsidR="00890AF3" w:rsidRPr="00890AF3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W5</w:t>
            </w:r>
          </w:p>
        </w:tc>
        <w:tc>
          <w:tcPr>
            <w:tcW w:w="0" w:type="auto"/>
            <w:vAlign w:val="center"/>
          </w:tcPr>
          <w:p w14:paraId="02E0E1B0" w14:textId="70A36F0F" w:rsidR="00890AF3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083ECB66" w14:textId="48E89413" w:rsidR="00890AF3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92D892C" w14:textId="02F41410" w:rsidR="00A913F1" w:rsidRPr="00DE5D66" w:rsidRDefault="00A913F1" w:rsidP="00890AF3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06EFBAE" w14:textId="77777777" w:rsidR="00890AF3" w:rsidRPr="00370412" w:rsidRDefault="00890AF3" w:rsidP="00890AF3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 w:rsidRPr="00370412">
        <w:rPr>
          <w:rFonts w:ascii="Times New Roman" w:hAnsi="Times New Roman" w:cs="Times New Roman"/>
          <w:sz w:val="28"/>
          <w:szCs w:val="28"/>
          <w:lang w:val="ru-RU"/>
        </w:rPr>
        <w:t>Таблица переход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9"/>
        <w:gridCol w:w="559"/>
        <w:gridCol w:w="559"/>
      </w:tblGrid>
      <w:tr w:rsidR="00890AF3" w14:paraId="594A8E29" w14:textId="77777777" w:rsidTr="00B805AD">
        <w:tc>
          <w:tcPr>
            <w:tcW w:w="0" w:type="auto"/>
            <w:vAlign w:val="center"/>
          </w:tcPr>
          <w:p w14:paraId="0FBEF119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0" w:type="auto"/>
            <w:vAlign w:val="center"/>
          </w:tcPr>
          <w:p w14:paraId="2B33F6A5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X1</w:t>
            </w:r>
          </w:p>
        </w:tc>
        <w:tc>
          <w:tcPr>
            <w:tcW w:w="0" w:type="auto"/>
            <w:vAlign w:val="center"/>
          </w:tcPr>
          <w:p w14:paraId="0389D204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E5D66">
              <w:rPr>
                <w:rFonts w:ascii="Times New Roman" w:hAnsi="Times New Roman" w:cs="Times New Roman"/>
                <w:sz w:val="28"/>
                <w:szCs w:val="28"/>
              </w:rPr>
              <w:t>X2</w:t>
            </w:r>
          </w:p>
        </w:tc>
      </w:tr>
      <w:tr w:rsidR="00890AF3" w14:paraId="2630DAD5" w14:textId="77777777" w:rsidTr="00B805AD">
        <w:tc>
          <w:tcPr>
            <w:tcW w:w="0" w:type="auto"/>
            <w:vAlign w:val="center"/>
          </w:tcPr>
          <w:p w14:paraId="1C3CA944" w14:textId="4EC8FCDE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0</w:t>
            </w:r>
          </w:p>
        </w:tc>
        <w:tc>
          <w:tcPr>
            <w:tcW w:w="0" w:type="auto"/>
            <w:vAlign w:val="center"/>
          </w:tcPr>
          <w:p w14:paraId="5E365E88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66D57686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90AF3" w14:paraId="2D9579C2" w14:textId="77777777" w:rsidTr="00B805AD">
        <w:tc>
          <w:tcPr>
            <w:tcW w:w="0" w:type="auto"/>
            <w:vAlign w:val="center"/>
          </w:tcPr>
          <w:p w14:paraId="3B47E34A" w14:textId="1CDF5FEF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1</w:t>
            </w:r>
          </w:p>
        </w:tc>
        <w:tc>
          <w:tcPr>
            <w:tcW w:w="0" w:type="auto"/>
            <w:vAlign w:val="center"/>
          </w:tcPr>
          <w:p w14:paraId="4FE7536A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0" w:type="auto"/>
            <w:vAlign w:val="center"/>
          </w:tcPr>
          <w:p w14:paraId="7877F8EC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0AF3" w14:paraId="0870AFDD" w14:textId="77777777" w:rsidTr="00B805AD">
        <w:tc>
          <w:tcPr>
            <w:tcW w:w="0" w:type="auto"/>
            <w:vAlign w:val="center"/>
          </w:tcPr>
          <w:p w14:paraId="5A6CE36A" w14:textId="027F9493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A2</w:t>
            </w:r>
          </w:p>
        </w:tc>
        <w:tc>
          <w:tcPr>
            <w:tcW w:w="0" w:type="auto"/>
            <w:vAlign w:val="center"/>
          </w:tcPr>
          <w:p w14:paraId="1E5D2E7B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77CCD768" w14:textId="77777777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90AF3" w14:paraId="351913F4" w14:textId="77777777" w:rsidTr="00B805AD">
        <w:tc>
          <w:tcPr>
            <w:tcW w:w="0" w:type="auto"/>
            <w:vAlign w:val="center"/>
          </w:tcPr>
          <w:p w14:paraId="0E1DD675" w14:textId="77C67586" w:rsidR="00890AF3" w:rsidRPr="00DE5D66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3</w:t>
            </w:r>
          </w:p>
        </w:tc>
        <w:tc>
          <w:tcPr>
            <w:tcW w:w="0" w:type="auto"/>
            <w:vAlign w:val="center"/>
          </w:tcPr>
          <w:p w14:paraId="29B90392" w14:textId="1E1F4F75" w:rsidR="00890AF3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39CAD34D" w14:textId="323810D9" w:rsidR="00890AF3" w:rsidRDefault="00890AF3" w:rsidP="00890A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8B24A54" w14:textId="10BB8D88" w:rsidR="00A913F1" w:rsidRPr="00DE5D66" w:rsidRDefault="00A913F1" w:rsidP="00890AF3">
      <w:pPr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1339"/>
        <w:gridCol w:w="800"/>
        <w:gridCol w:w="799"/>
        <w:gridCol w:w="800"/>
        <w:gridCol w:w="800"/>
      </w:tblGrid>
      <w:tr w:rsidR="00890AF3" w:rsidRPr="00370412" w14:paraId="7FB91793" w14:textId="77777777" w:rsidTr="00B805AD">
        <w:trPr>
          <w:trHeight w:val="322"/>
        </w:trPr>
        <w:tc>
          <w:tcPr>
            <w:tcW w:w="4538" w:type="dxa"/>
            <w:gridSpan w:val="5"/>
          </w:tcPr>
          <w:p w14:paraId="1E320366" w14:textId="77777777" w:rsidR="00890AF3" w:rsidRPr="00370412" w:rsidRDefault="00890AF3" w:rsidP="00B805AD">
            <w:proofErr w:type="spellStart"/>
            <w:r w:rsidRPr="00370412">
              <w:t>Структурная</w:t>
            </w:r>
            <w:proofErr w:type="spellEnd"/>
            <w:r w:rsidRPr="00370412">
              <w:t xml:space="preserve"> </w:t>
            </w:r>
            <w:proofErr w:type="spellStart"/>
            <w:r w:rsidRPr="00370412">
              <w:t>схема</w:t>
            </w:r>
            <w:proofErr w:type="spellEnd"/>
            <w:r w:rsidRPr="00370412">
              <w:t xml:space="preserve"> </w:t>
            </w:r>
            <w:proofErr w:type="spellStart"/>
            <w:r w:rsidRPr="00370412">
              <w:t>переходов</w:t>
            </w:r>
            <w:proofErr w:type="spellEnd"/>
          </w:p>
        </w:tc>
      </w:tr>
      <w:tr w:rsidR="00890AF3" w:rsidRPr="00370412" w14:paraId="04194913" w14:textId="77777777" w:rsidTr="00B805AD">
        <w:trPr>
          <w:trHeight w:val="322"/>
        </w:trPr>
        <w:tc>
          <w:tcPr>
            <w:tcW w:w="1339" w:type="dxa"/>
          </w:tcPr>
          <w:p w14:paraId="7ACA5317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1</w:t>
            </w:r>
            <w:r w:rsidRPr="00370412">
              <w:rPr>
                <w:rFonts w:eastAsia="Times New Roman"/>
                <w:lang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2</w:t>
            </w:r>
            <w:r w:rsidRPr="00370412">
              <w:rPr>
                <w:rFonts w:eastAsia="Times New Roman"/>
                <w:lang w:eastAsia="ru-RU"/>
              </w:rPr>
              <w:t>\Q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1</w:t>
            </w:r>
            <w:r w:rsidRPr="00370412">
              <w:rPr>
                <w:rFonts w:eastAsia="Times New Roman"/>
                <w:lang w:eastAsia="ru-RU"/>
              </w:rPr>
              <w:t>Q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2</w:t>
            </w:r>
          </w:p>
        </w:tc>
        <w:tc>
          <w:tcPr>
            <w:tcW w:w="800" w:type="dxa"/>
          </w:tcPr>
          <w:p w14:paraId="3EE2A0C0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  <w:tc>
          <w:tcPr>
            <w:tcW w:w="799" w:type="dxa"/>
          </w:tcPr>
          <w:p w14:paraId="173DC849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1</w:t>
            </w:r>
          </w:p>
        </w:tc>
        <w:tc>
          <w:tcPr>
            <w:tcW w:w="800" w:type="dxa"/>
          </w:tcPr>
          <w:p w14:paraId="38394687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10</w:t>
            </w:r>
          </w:p>
        </w:tc>
        <w:tc>
          <w:tcPr>
            <w:tcW w:w="800" w:type="dxa"/>
          </w:tcPr>
          <w:p w14:paraId="085370C1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11</w:t>
            </w:r>
          </w:p>
        </w:tc>
      </w:tr>
      <w:tr w:rsidR="00890AF3" w:rsidRPr="00370412" w14:paraId="7C5C308D" w14:textId="77777777" w:rsidTr="00B805AD">
        <w:trPr>
          <w:trHeight w:val="322"/>
        </w:trPr>
        <w:tc>
          <w:tcPr>
            <w:tcW w:w="1339" w:type="dxa"/>
          </w:tcPr>
          <w:p w14:paraId="591510C7" w14:textId="77777777" w:rsidR="00890AF3" w:rsidRPr="00370412" w:rsidRDefault="00890AF3" w:rsidP="00B805AD">
            <w:pPr>
              <w:rPr>
                <w:rFonts w:eastAsia="Times New Roman"/>
                <w:vertAlign w:val="subscript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14:paraId="183188F3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10</w:t>
            </w:r>
          </w:p>
        </w:tc>
        <w:tc>
          <w:tcPr>
            <w:tcW w:w="799" w:type="dxa"/>
          </w:tcPr>
          <w:p w14:paraId="3F5F7FE9" w14:textId="609B86A6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14:paraId="4DBAD8DF" w14:textId="6A134659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14:paraId="141ECAF1" w14:textId="198E95B9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</w:t>
            </w:r>
            <w:r>
              <w:t>1</w:t>
            </w:r>
          </w:p>
        </w:tc>
      </w:tr>
      <w:tr w:rsidR="00890AF3" w:rsidRPr="00370412" w14:paraId="7D2D1667" w14:textId="77777777" w:rsidTr="00B805AD">
        <w:trPr>
          <w:trHeight w:val="322"/>
        </w:trPr>
        <w:tc>
          <w:tcPr>
            <w:tcW w:w="1339" w:type="dxa"/>
          </w:tcPr>
          <w:p w14:paraId="77BF897B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14:paraId="0A0A220E" w14:textId="4ED2482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1</w:t>
            </w:r>
          </w:p>
        </w:tc>
        <w:tc>
          <w:tcPr>
            <w:tcW w:w="799" w:type="dxa"/>
          </w:tcPr>
          <w:p w14:paraId="41C93BFE" w14:textId="6A4ADFC6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14:paraId="600F4EFF" w14:textId="0726188F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1</w:t>
            </w:r>
          </w:p>
        </w:tc>
        <w:tc>
          <w:tcPr>
            <w:tcW w:w="800" w:type="dxa"/>
          </w:tcPr>
          <w:p w14:paraId="465670AA" w14:textId="2D8E0AD0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00</w:t>
            </w:r>
          </w:p>
        </w:tc>
      </w:tr>
      <w:tr w:rsidR="00890AF3" w:rsidRPr="00370412" w14:paraId="769AF079" w14:textId="77777777" w:rsidTr="00B805AD">
        <w:trPr>
          <w:trHeight w:val="322"/>
        </w:trPr>
        <w:tc>
          <w:tcPr>
            <w:tcW w:w="1339" w:type="dxa"/>
          </w:tcPr>
          <w:p w14:paraId="45C155CB" w14:textId="77777777" w:rsidR="00890AF3" w:rsidRPr="00370412" w:rsidRDefault="00890AF3" w:rsidP="00B805AD">
            <w:pPr>
              <w:rPr>
                <w:rFonts w:eastAsia="Times New Roman"/>
                <w:vertAlign w:val="subscript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250527A3" w14:textId="7D478420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</w:t>
            </w:r>
            <w:r>
              <w:t>1</w:t>
            </w:r>
          </w:p>
        </w:tc>
        <w:tc>
          <w:tcPr>
            <w:tcW w:w="799" w:type="dxa"/>
          </w:tcPr>
          <w:p w14:paraId="51CE585A" w14:textId="26EECFAB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7420611D" w14:textId="38610B14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193A8F5F" w14:textId="3DBC9349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10</w:t>
            </w:r>
          </w:p>
        </w:tc>
      </w:tr>
    </w:tbl>
    <w:p w14:paraId="495EDEA4" w14:textId="40701FBA" w:rsidR="00A913F1" w:rsidRDefault="00A913F1" w:rsidP="00032ABE">
      <w:pPr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1339"/>
        <w:gridCol w:w="800"/>
        <w:gridCol w:w="799"/>
        <w:gridCol w:w="800"/>
        <w:gridCol w:w="800"/>
      </w:tblGrid>
      <w:tr w:rsidR="00890AF3" w:rsidRPr="00370412" w14:paraId="2B31E180" w14:textId="77777777" w:rsidTr="00B805AD">
        <w:trPr>
          <w:trHeight w:val="322"/>
        </w:trPr>
        <w:tc>
          <w:tcPr>
            <w:tcW w:w="4538" w:type="dxa"/>
            <w:gridSpan w:val="5"/>
          </w:tcPr>
          <w:p w14:paraId="0F257623" w14:textId="77777777" w:rsidR="00890AF3" w:rsidRPr="00370412" w:rsidRDefault="00890AF3" w:rsidP="00B805AD">
            <w:proofErr w:type="spellStart"/>
            <w:r w:rsidRPr="00370412">
              <w:t>Структурная</w:t>
            </w:r>
            <w:proofErr w:type="spellEnd"/>
            <w:r w:rsidRPr="00370412">
              <w:t xml:space="preserve"> </w:t>
            </w:r>
            <w:proofErr w:type="spellStart"/>
            <w:r w:rsidRPr="00370412">
              <w:t>таблица</w:t>
            </w:r>
            <w:proofErr w:type="spellEnd"/>
            <w:r w:rsidRPr="00370412">
              <w:t xml:space="preserve"> </w:t>
            </w:r>
            <w:proofErr w:type="spellStart"/>
            <w:r w:rsidRPr="00370412">
              <w:t>выходов</w:t>
            </w:r>
            <w:proofErr w:type="spellEnd"/>
          </w:p>
        </w:tc>
      </w:tr>
      <w:tr w:rsidR="00890AF3" w:rsidRPr="00370412" w14:paraId="220C5074" w14:textId="77777777" w:rsidTr="00B805AD">
        <w:trPr>
          <w:trHeight w:val="322"/>
        </w:trPr>
        <w:tc>
          <w:tcPr>
            <w:tcW w:w="1339" w:type="dxa"/>
          </w:tcPr>
          <w:p w14:paraId="33A4BB99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1</w:t>
            </w:r>
            <w:r w:rsidRPr="00370412">
              <w:rPr>
                <w:rFonts w:eastAsia="Times New Roman"/>
                <w:lang w:eastAsia="ru-RU"/>
              </w:rPr>
              <w:t>x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2</w:t>
            </w:r>
            <w:r w:rsidRPr="00370412">
              <w:rPr>
                <w:rFonts w:eastAsia="Times New Roman"/>
                <w:lang w:eastAsia="ru-RU"/>
              </w:rPr>
              <w:t>\Q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1</w:t>
            </w:r>
            <w:r w:rsidRPr="00370412">
              <w:rPr>
                <w:rFonts w:eastAsia="Times New Roman"/>
                <w:lang w:eastAsia="ru-RU"/>
              </w:rPr>
              <w:t>Q</w:t>
            </w:r>
            <w:r w:rsidRPr="00370412">
              <w:rPr>
                <w:rFonts w:eastAsia="Times New Roman"/>
                <w:vertAlign w:val="subscript"/>
                <w:lang w:eastAsia="ru-RU"/>
              </w:rPr>
              <w:t>2</w:t>
            </w:r>
          </w:p>
        </w:tc>
        <w:tc>
          <w:tcPr>
            <w:tcW w:w="800" w:type="dxa"/>
          </w:tcPr>
          <w:p w14:paraId="51BDBD17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0</w:t>
            </w:r>
          </w:p>
        </w:tc>
        <w:tc>
          <w:tcPr>
            <w:tcW w:w="799" w:type="dxa"/>
          </w:tcPr>
          <w:p w14:paraId="770BF365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t>01</w:t>
            </w:r>
          </w:p>
        </w:tc>
        <w:tc>
          <w:tcPr>
            <w:tcW w:w="800" w:type="dxa"/>
          </w:tcPr>
          <w:p w14:paraId="208553F1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10</w:t>
            </w:r>
          </w:p>
        </w:tc>
        <w:tc>
          <w:tcPr>
            <w:tcW w:w="800" w:type="dxa"/>
          </w:tcPr>
          <w:p w14:paraId="35F20DE8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11</w:t>
            </w:r>
          </w:p>
        </w:tc>
      </w:tr>
      <w:tr w:rsidR="00890AF3" w:rsidRPr="00370412" w14:paraId="20FB5692" w14:textId="77777777" w:rsidTr="00B805AD">
        <w:trPr>
          <w:trHeight w:val="322"/>
        </w:trPr>
        <w:tc>
          <w:tcPr>
            <w:tcW w:w="1339" w:type="dxa"/>
          </w:tcPr>
          <w:p w14:paraId="4D773D71" w14:textId="77777777" w:rsidR="00890AF3" w:rsidRPr="00370412" w:rsidRDefault="00890AF3" w:rsidP="00B805AD">
            <w:pPr>
              <w:rPr>
                <w:rFonts w:eastAsia="Times New Roman"/>
                <w:vertAlign w:val="subscript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14:paraId="727D06F1" w14:textId="1B857E82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1</w:t>
            </w:r>
          </w:p>
        </w:tc>
        <w:tc>
          <w:tcPr>
            <w:tcW w:w="799" w:type="dxa"/>
          </w:tcPr>
          <w:p w14:paraId="41804529" w14:textId="11F02ECF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0</w:t>
            </w:r>
          </w:p>
        </w:tc>
        <w:tc>
          <w:tcPr>
            <w:tcW w:w="800" w:type="dxa"/>
          </w:tcPr>
          <w:p w14:paraId="70EA083D" w14:textId="0028295E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00</w:t>
            </w:r>
          </w:p>
        </w:tc>
        <w:tc>
          <w:tcPr>
            <w:tcW w:w="800" w:type="dxa"/>
          </w:tcPr>
          <w:p w14:paraId="5D4AFDE6" w14:textId="413D3D25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1</w:t>
            </w:r>
          </w:p>
        </w:tc>
      </w:tr>
      <w:tr w:rsidR="00890AF3" w:rsidRPr="00370412" w14:paraId="1CC3E60F" w14:textId="77777777" w:rsidTr="00B805AD">
        <w:trPr>
          <w:trHeight w:val="322"/>
        </w:trPr>
        <w:tc>
          <w:tcPr>
            <w:tcW w:w="1339" w:type="dxa"/>
          </w:tcPr>
          <w:p w14:paraId="6534D5BC" w14:textId="77777777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 w:rsidRPr="00370412"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800" w:type="dxa"/>
          </w:tcPr>
          <w:p w14:paraId="36F87E11" w14:textId="0FD81E38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1</w:t>
            </w:r>
          </w:p>
        </w:tc>
        <w:tc>
          <w:tcPr>
            <w:tcW w:w="799" w:type="dxa"/>
          </w:tcPr>
          <w:p w14:paraId="760913CF" w14:textId="7B5A708A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5549F0E5" w14:textId="4BC686E3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10AB7569" w14:textId="0B249F5B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00</w:t>
            </w:r>
          </w:p>
        </w:tc>
      </w:tr>
      <w:tr w:rsidR="00890AF3" w:rsidRPr="00370412" w14:paraId="08ED2BC2" w14:textId="77777777" w:rsidTr="00B805AD">
        <w:trPr>
          <w:trHeight w:val="322"/>
        </w:trPr>
        <w:tc>
          <w:tcPr>
            <w:tcW w:w="1339" w:type="dxa"/>
          </w:tcPr>
          <w:p w14:paraId="225D87AC" w14:textId="77777777" w:rsidR="00890AF3" w:rsidRPr="00370412" w:rsidRDefault="00890AF3" w:rsidP="00B805AD">
            <w:pPr>
              <w:rPr>
                <w:rFonts w:eastAsia="Times New Roman"/>
                <w:vertAlign w:val="subscript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  <w:tc>
          <w:tcPr>
            <w:tcW w:w="800" w:type="dxa"/>
          </w:tcPr>
          <w:p w14:paraId="792A8A21" w14:textId="5FCDC12D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00</w:t>
            </w:r>
          </w:p>
        </w:tc>
        <w:tc>
          <w:tcPr>
            <w:tcW w:w="799" w:type="dxa"/>
          </w:tcPr>
          <w:p w14:paraId="7001FA1D" w14:textId="7378D16F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t>01</w:t>
            </w:r>
          </w:p>
        </w:tc>
        <w:tc>
          <w:tcPr>
            <w:tcW w:w="800" w:type="dxa"/>
          </w:tcPr>
          <w:p w14:paraId="16E51A8E" w14:textId="33DD9CA1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1</w:t>
            </w:r>
          </w:p>
        </w:tc>
        <w:tc>
          <w:tcPr>
            <w:tcW w:w="800" w:type="dxa"/>
          </w:tcPr>
          <w:p w14:paraId="6E388257" w14:textId="2179CE62" w:rsidR="00890AF3" w:rsidRPr="00370412" w:rsidRDefault="00890AF3" w:rsidP="00B805AD">
            <w:pPr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0</w:t>
            </w:r>
          </w:p>
        </w:tc>
      </w:tr>
    </w:tbl>
    <w:p w14:paraId="287DFC7C" w14:textId="77777777" w:rsidR="00890AF3" w:rsidRPr="00DE5D66" w:rsidRDefault="00890AF3" w:rsidP="00032AB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069F806" w14:textId="77777777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5C030FA" w14:textId="77777777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625444F" w14:textId="77777777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CE9D3BF" w14:textId="77777777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24E6ACF" w14:textId="77777777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8A2359" w14:paraId="15A26153" w14:textId="77777777" w:rsidTr="008A2359">
        <w:tc>
          <w:tcPr>
            <w:tcW w:w="1558" w:type="dxa"/>
          </w:tcPr>
          <w:p w14:paraId="112DAA55" w14:textId="15917F28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X1</w:t>
            </w:r>
          </w:p>
        </w:tc>
        <w:tc>
          <w:tcPr>
            <w:tcW w:w="1558" w:type="dxa"/>
          </w:tcPr>
          <w:p w14:paraId="1FEC3581" w14:textId="7A6FAFC0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X2</w:t>
            </w:r>
          </w:p>
        </w:tc>
        <w:tc>
          <w:tcPr>
            <w:tcW w:w="1558" w:type="dxa"/>
          </w:tcPr>
          <w:p w14:paraId="43CD594D" w14:textId="71C1B17D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Q1</w:t>
            </w:r>
          </w:p>
        </w:tc>
        <w:tc>
          <w:tcPr>
            <w:tcW w:w="1558" w:type="dxa"/>
          </w:tcPr>
          <w:p w14:paraId="37E7A4BB" w14:textId="0E7B160C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Q2</w:t>
            </w:r>
          </w:p>
        </w:tc>
        <w:tc>
          <w:tcPr>
            <w:tcW w:w="1559" w:type="dxa"/>
          </w:tcPr>
          <w:p w14:paraId="4CA777E5" w14:textId="227CD7E1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</w:p>
        </w:tc>
        <w:tc>
          <w:tcPr>
            <w:tcW w:w="1559" w:type="dxa"/>
          </w:tcPr>
          <w:p w14:paraId="4FAF5D7D" w14:textId="1EFD7E79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2359">
              <w:rPr>
                <w:rFonts w:ascii="Times New Roman" w:hAnsi="Times New Roman" w:cs="Times New Roman"/>
                <w:sz w:val="28"/>
                <w:szCs w:val="28"/>
              </w:rPr>
              <w:t>Y2</w:t>
            </w:r>
          </w:p>
        </w:tc>
      </w:tr>
      <w:tr w:rsidR="008A2359" w14:paraId="764EFDB5" w14:textId="77777777" w:rsidTr="008A2359">
        <w:tc>
          <w:tcPr>
            <w:tcW w:w="1558" w:type="dxa"/>
          </w:tcPr>
          <w:p w14:paraId="1D423468" w14:textId="4F680FC6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0FE14A68" w14:textId="6632050E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50F03C57" w14:textId="27F8DA08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2B47B72A" w14:textId="10D1269F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794A8CC3" w14:textId="2307014B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3C07121F" w14:textId="5EC96A7E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A2359" w14:paraId="52318D96" w14:textId="77777777" w:rsidTr="008A2359">
        <w:tc>
          <w:tcPr>
            <w:tcW w:w="1558" w:type="dxa"/>
          </w:tcPr>
          <w:p w14:paraId="2CF61A54" w14:textId="0FCA3721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785CD96F" w14:textId="15DBC673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1D0E7E1F" w14:textId="1E66E9AD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50093C69" w14:textId="5211981F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0D5F571F" w14:textId="70075237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1D9E04F9" w14:textId="63E9FE24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12BFA2D0" w14:textId="77777777" w:rsidTr="008A2359">
        <w:tc>
          <w:tcPr>
            <w:tcW w:w="1558" w:type="dxa"/>
          </w:tcPr>
          <w:p w14:paraId="10B70B96" w14:textId="5BB1B3A5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594420E7" w14:textId="2B58E86B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25AF2C97" w14:textId="6D1F53EF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4C4E5B32" w14:textId="0805B4EE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750D6BCC" w14:textId="22C79627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1EED5AC3" w14:textId="5DD81F4C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A2359" w14:paraId="010B7DCA" w14:textId="77777777" w:rsidTr="008A2359">
        <w:tc>
          <w:tcPr>
            <w:tcW w:w="1558" w:type="dxa"/>
          </w:tcPr>
          <w:p w14:paraId="1D42F16F" w14:textId="4B45A5CB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2C34FA07" w14:textId="0CD92505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0768BC0F" w14:textId="65E3D99B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580332EF" w14:textId="5DFAD5DE" w:rsid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0DC5F077" w14:textId="47358B3D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7DA6BF72" w14:textId="6C2B7AD3" w:rsidR="008A2359" w:rsidRPr="008A2359" w:rsidRDefault="008A2359" w:rsidP="00A913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22C01E48" w14:textId="77777777" w:rsidTr="008A2359">
        <w:tc>
          <w:tcPr>
            <w:tcW w:w="1558" w:type="dxa"/>
          </w:tcPr>
          <w:p w14:paraId="29CC103C" w14:textId="49F6495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14979A87" w14:textId="016DE39F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170FE086" w14:textId="58A1A270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57251FFD" w14:textId="1C845393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4649064D" w14:textId="5B13DE6C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7A838632" w14:textId="2448B31F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A2359" w14:paraId="20302864" w14:textId="77777777" w:rsidTr="008A2359">
        <w:tc>
          <w:tcPr>
            <w:tcW w:w="1558" w:type="dxa"/>
          </w:tcPr>
          <w:p w14:paraId="55DE497D" w14:textId="086789D6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4BB61155" w14:textId="6FC20414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22C3CA50" w14:textId="4BE191CE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4C353022" w14:textId="24E134E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2F8476B9" w14:textId="372169EC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07CB600B" w14:textId="17E95023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77135354" w14:textId="77777777" w:rsidTr="008A2359">
        <w:tc>
          <w:tcPr>
            <w:tcW w:w="1558" w:type="dxa"/>
          </w:tcPr>
          <w:p w14:paraId="369507F1" w14:textId="071F8F5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0E5E74FB" w14:textId="012371C0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58BA7F26" w14:textId="27A373FD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05ACB6F7" w14:textId="3757F8EE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4DF3D342" w14:textId="65C000A9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1DFC674A" w14:textId="11E64F41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69925EEA" w14:textId="77777777" w:rsidTr="008A2359">
        <w:tc>
          <w:tcPr>
            <w:tcW w:w="1558" w:type="dxa"/>
          </w:tcPr>
          <w:p w14:paraId="13FC3171" w14:textId="60C9CF3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4D016C61" w14:textId="47CF82C7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4AA7A525" w14:textId="44A576D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1C776977" w14:textId="1EDB97BD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2C15B8B9" w14:textId="4B7B2DC1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585C576A" w14:textId="4F972758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1BAA4FAB" w14:textId="77777777" w:rsidTr="008A2359">
        <w:tc>
          <w:tcPr>
            <w:tcW w:w="1558" w:type="dxa"/>
          </w:tcPr>
          <w:p w14:paraId="65A777B4" w14:textId="391F8B69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64A81233" w14:textId="1830BF20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1ECF1841" w14:textId="4AA2FF0A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09E23468" w14:textId="186FA603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46013580" w14:textId="74CD39D3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14:paraId="376E406C" w14:textId="00305236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A2359" w14:paraId="02F41953" w14:textId="77777777" w:rsidTr="008A2359">
        <w:tc>
          <w:tcPr>
            <w:tcW w:w="1558" w:type="dxa"/>
          </w:tcPr>
          <w:p w14:paraId="2A7A00A5" w14:textId="0A33FC7C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25778911" w14:textId="2120EB1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75D223D2" w14:textId="6A1F019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19B5168B" w14:textId="58F5B9A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532E91A9" w14:textId="58CE8D26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14:paraId="3C96DEF4" w14:textId="0709D91B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A2359" w14:paraId="0802EC12" w14:textId="77777777" w:rsidTr="008A2359">
        <w:tc>
          <w:tcPr>
            <w:tcW w:w="1558" w:type="dxa"/>
          </w:tcPr>
          <w:p w14:paraId="31C070B7" w14:textId="0769E383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3EB0DC78" w14:textId="06E7C19A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2206C615" w14:textId="428BF6D6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78E9C8FA" w14:textId="307CD2BE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3BD0053F" w14:textId="1FDA8AB2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14:paraId="3666276A" w14:textId="1E0796BF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8A2359" w14:paraId="5260F3EC" w14:textId="77777777" w:rsidTr="008A2359">
        <w:tc>
          <w:tcPr>
            <w:tcW w:w="1558" w:type="dxa"/>
          </w:tcPr>
          <w:p w14:paraId="2DB0FC81" w14:textId="0449D07E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79D3B36E" w14:textId="03FAE82C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4997899B" w14:textId="0E893D72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5586E8E2" w14:textId="7FE698CB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33A0FD52" w14:textId="242EED30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559" w:type="dxa"/>
          </w:tcPr>
          <w:p w14:paraId="4222F6C0" w14:textId="77777777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2359" w14:paraId="3196B220" w14:textId="77777777" w:rsidTr="008A2359">
        <w:tc>
          <w:tcPr>
            <w:tcW w:w="1558" w:type="dxa"/>
          </w:tcPr>
          <w:p w14:paraId="33D0CD13" w14:textId="1ED0123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6C58261F" w14:textId="4BA98E71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0CBB5366" w14:textId="4BDF0270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097B2555" w14:textId="099B482A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5453E6F9" w14:textId="0C33BF9C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31D0C808" w14:textId="7F19648F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35B76A08" w14:textId="77777777" w:rsidTr="008A2359">
        <w:tc>
          <w:tcPr>
            <w:tcW w:w="1558" w:type="dxa"/>
          </w:tcPr>
          <w:p w14:paraId="23F47875" w14:textId="2F57BAC6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74BDF77E" w14:textId="42CA5034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36CC988E" w14:textId="456D6046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8" w:type="dxa"/>
          </w:tcPr>
          <w:p w14:paraId="62055C1F" w14:textId="28B4790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02ABF79E" w14:textId="384A6850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1A472086" w14:textId="19909816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A2359" w14:paraId="67D7CBE2" w14:textId="77777777" w:rsidTr="008A2359">
        <w:tc>
          <w:tcPr>
            <w:tcW w:w="1558" w:type="dxa"/>
          </w:tcPr>
          <w:p w14:paraId="6EB125BD" w14:textId="53A4FBE5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1D01C3A4" w14:textId="6673BBD9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67BB2758" w14:textId="10133240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11E140B9" w14:textId="442C33DF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559" w:type="dxa"/>
          </w:tcPr>
          <w:p w14:paraId="097CC650" w14:textId="5B27415B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12D09B05" w14:textId="0C033733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A2359" w14:paraId="44C6CF59" w14:textId="77777777" w:rsidTr="008A2359">
        <w:tc>
          <w:tcPr>
            <w:tcW w:w="1558" w:type="dxa"/>
          </w:tcPr>
          <w:p w14:paraId="5A3FC2D5" w14:textId="7B606258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5B2257A5" w14:textId="00FA4F53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4F892EDB" w14:textId="4B7B8C67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8" w:type="dxa"/>
          </w:tcPr>
          <w:p w14:paraId="5CD76033" w14:textId="6ECEC58E" w:rsid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4D9259CC" w14:textId="72694BA8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59" w:type="dxa"/>
          </w:tcPr>
          <w:p w14:paraId="028BB5B7" w14:textId="4C886BB5" w:rsidR="008A2359" w:rsidRPr="008A2359" w:rsidRDefault="008A2359" w:rsidP="008A235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2905161F" w14:textId="535BADF8" w:rsidR="00890AF3" w:rsidRDefault="00890AF3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F2DF235" w14:textId="44A0B801" w:rsidR="005453DF" w:rsidRDefault="005453DF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772B821" wp14:editId="353F92BA">
            <wp:extent cx="5446643" cy="4001188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47285" cy="400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FE4CA" w14:textId="77777777" w:rsidR="005453DF" w:rsidRDefault="005453DF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12B84D5" w14:textId="17D09D88" w:rsidR="00A913F1" w:rsidRDefault="00A913F1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имуляция:</w:t>
      </w:r>
    </w:p>
    <w:p w14:paraId="239AA088" w14:textId="77777777" w:rsidR="005453DF" w:rsidRDefault="005453DF" w:rsidP="00A913F1">
      <w:pPr>
        <w:spacing w:after="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19D2AB9" w14:textId="116A5F56" w:rsidR="00A913F1" w:rsidRDefault="005453DF" w:rsidP="000C0E22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8D8240F" wp14:editId="1BD9A86B">
            <wp:extent cx="5277712" cy="297378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96703" cy="298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7B09F" w14:textId="1C1F318C" w:rsidR="009F2F76" w:rsidRDefault="009F2F76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574C733" w14:textId="522BEDCF" w:rsidR="009F2F76" w:rsidRDefault="005453DF" w:rsidP="000C0E22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7A4F0047" wp14:editId="748AA967">
            <wp:extent cx="5406887" cy="3046573"/>
            <wp:effectExtent l="0" t="0" r="381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12267" cy="3049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34953" w14:textId="0A26FE31" w:rsidR="00032ABE" w:rsidRPr="00544A1E" w:rsidRDefault="00032ABE" w:rsidP="00032ABE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44A1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Вывод: </w:t>
      </w:r>
    </w:p>
    <w:p w14:paraId="110F0E8A" w14:textId="02D75AA9" w:rsidR="00032ABE" w:rsidRPr="00C465DE" w:rsidRDefault="00C465DE" w:rsidP="00032ABE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ли </w:t>
      </w:r>
      <w:r w:rsidR="00DE5D66">
        <w:rPr>
          <w:rFonts w:ascii="Times New Roman" w:hAnsi="Times New Roman" w:cs="Times New Roman"/>
          <w:sz w:val="28"/>
          <w:szCs w:val="28"/>
          <w:lang w:val="ru-RU"/>
        </w:rPr>
        <w:t>процесс синтеза цифровых автоматов</w:t>
      </w:r>
    </w:p>
    <w:sectPr w:rsidR="00032ABE" w:rsidRPr="00C465D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B6001F"/>
    <w:multiLevelType w:val="hybridMultilevel"/>
    <w:tmpl w:val="A3A80B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FA06926"/>
    <w:multiLevelType w:val="hybridMultilevel"/>
    <w:tmpl w:val="3D0452BC"/>
    <w:lvl w:ilvl="0" w:tplc="B0785D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7981"/>
    <w:rsid w:val="00032ABE"/>
    <w:rsid w:val="000C0E22"/>
    <w:rsid w:val="0014793C"/>
    <w:rsid w:val="0020731E"/>
    <w:rsid w:val="002371E4"/>
    <w:rsid w:val="002E3891"/>
    <w:rsid w:val="00340470"/>
    <w:rsid w:val="00434AFC"/>
    <w:rsid w:val="004A1B34"/>
    <w:rsid w:val="00502DE2"/>
    <w:rsid w:val="00541E26"/>
    <w:rsid w:val="00544A1E"/>
    <w:rsid w:val="005453DF"/>
    <w:rsid w:val="007D1A04"/>
    <w:rsid w:val="0082547B"/>
    <w:rsid w:val="00890AF3"/>
    <w:rsid w:val="008A2359"/>
    <w:rsid w:val="00902957"/>
    <w:rsid w:val="0097568B"/>
    <w:rsid w:val="009F2F76"/>
    <w:rsid w:val="00A23D51"/>
    <w:rsid w:val="00A913F1"/>
    <w:rsid w:val="00A96F88"/>
    <w:rsid w:val="00B44F36"/>
    <w:rsid w:val="00B82FF6"/>
    <w:rsid w:val="00BB7981"/>
    <w:rsid w:val="00C465DE"/>
    <w:rsid w:val="00D3597F"/>
    <w:rsid w:val="00DE5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A91DC3"/>
  <w15:chartTrackingRefBased/>
  <w15:docId w15:val="{174AEEF1-A8D9-4B88-9C8E-38A7958181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odytext3">
    <w:name w:val="Body text (3)_"/>
    <w:basedOn w:val="DefaultParagraphFont"/>
    <w:link w:val="Bodytext30"/>
    <w:rsid w:val="0097568B"/>
    <w:rPr>
      <w:rFonts w:ascii="Times New Roman" w:eastAsia="Times New Roman" w:hAnsi="Times New Roman" w:cs="Times New Roman"/>
      <w:sz w:val="26"/>
      <w:szCs w:val="26"/>
      <w:shd w:val="clear" w:color="auto" w:fill="FFFFFF"/>
    </w:rPr>
  </w:style>
  <w:style w:type="paragraph" w:customStyle="1" w:styleId="Bodytext30">
    <w:name w:val="Body text (3)"/>
    <w:basedOn w:val="Normal"/>
    <w:link w:val="Bodytext3"/>
    <w:rsid w:val="0097568B"/>
    <w:pPr>
      <w:widowControl w:val="0"/>
      <w:shd w:val="clear" w:color="auto" w:fill="FFFFFF"/>
      <w:spacing w:after="420" w:line="0" w:lineRule="atLeast"/>
      <w:jc w:val="center"/>
    </w:pPr>
    <w:rPr>
      <w:rFonts w:ascii="Times New Roman" w:eastAsia="Times New Roman" w:hAnsi="Times New Roman" w:cs="Times New Roman"/>
      <w:sz w:val="26"/>
      <w:szCs w:val="26"/>
    </w:rPr>
  </w:style>
  <w:style w:type="paragraph" w:styleId="ListParagraph">
    <w:name w:val="List Paragraph"/>
    <w:basedOn w:val="Normal"/>
    <w:uiPriority w:val="34"/>
    <w:qFormat/>
    <w:rsid w:val="0097568B"/>
    <w:pPr>
      <w:ind w:left="720"/>
      <w:contextualSpacing/>
    </w:pPr>
  </w:style>
  <w:style w:type="character" w:customStyle="1" w:styleId="Bodytext2">
    <w:name w:val="Body text (2)_"/>
    <w:basedOn w:val="DefaultParagraphFont"/>
    <w:rsid w:val="0097568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customStyle="1" w:styleId="Bodytext20">
    <w:name w:val="Body text (2)"/>
    <w:basedOn w:val="Bodytext2"/>
    <w:rsid w:val="0097568B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ru-RU" w:eastAsia="ru-RU" w:bidi="ru-RU"/>
    </w:rPr>
  </w:style>
  <w:style w:type="character" w:customStyle="1" w:styleId="Bodytext211pt">
    <w:name w:val="Body text (2) + 11 pt"/>
    <w:aliases w:val="Bold"/>
    <w:basedOn w:val="Bodytext2"/>
    <w:rsid w:val="0097568B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 w:eastAsia="ru-RU" w:bidi="ru-RU"/>
    </w:rPr>
  </w:style>
  <w:style w:type="table" w:styleId="TableGrid">
    <w:name w:val="Table Grid"/>
    <w:basedOn w:val="TableNormal"/>
    <w:uiPriority w:val="59"/>
    <w:rsid w:val="008254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44F3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11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6</Pages>
  <Words>274</Words>
  <Characters>156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Алейчик</dc:creator>
  <cp:keywords/>
  <dc:description/>
  <cp:lastModifiedBy>Илья Алейчик</cp:lastModifiedBy>
  <cp:revision>13</cp:revision>
  <dcterms:created xsi:type="dcterms:W3CDTF">2021-05-07T08:28:00Z</dcterms:created>
  <dcterms:modified xsi:type="dcterms:W3CDTF">2021-05-31T13:28:00Z</dcterms:modified>
</cp:coreProperties>
</file>